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4489" w:rsidRDefault="00D84489" w:rsidP="00D84489">
      <w:pPr>
        <w:pBdr>
          <w:bottom w:val="single" w:sz="8" w:space="4" w:color="5B9BD5"/>
        </w:pBdr>
        <w:spacing w:after="300" w:line="240" w:lineRule="auto"/>
        <w:contextualSpacing/>
        <w:jc w:val="center"/>
        <w:rPr>
          <w:rFonts w:ascii="Calibri Light" w:eastAsia="Times New Roman" w:hAnsi="Calibri Light" w:cs="Times New Roman"/>
          <w:b/>
          <w:color w:val="323E4F"/>
          <w:spacing w:val="5"/>
          <w:sz w:val="28"/>
          <w:szCs w:val="52"/>
          <w:lang w:val="en-US"/>
        </w:rPr>
      </w:pPr>
      <w:r w:rsidRPr="00D84489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Инструкция</w:t>
      </w:r>
      <w:r w:rsidRPr="00D84489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t xml:space="preserve"> </w:t>
      </w:r>
      <w:r w:rsidRPr="00D84489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ПО</w:t>
      </w:r>
      <w:r w:rsidRPr="00D84489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t xml:space="preserve"> </w:t>
      </w:r>
      <w:r w:rsidRPr="00D84489">
        <w:rPr>
          <w:rFonts w:ascii="Calibri Light" w:eastAsia="Times New Roman" w:hAnsi="Calibri Light" w:cs="Times New Roman"/>
          <w:b/>
          <w:color w:val="323E4F"/>
          <w:spacing w:val="5"/>
          <w:sz w:val="28"/>
          <w:szCs w:val="52"/>
          <w:lang w:val="en-US"/>
        </w:rPr>
        <w:t>“</w:t>
      </w:r>
      <w:r w:rsidR="00750238">
        <w:rPr>
          <w:rFonts w:ascii="Calibri Light" w:eastAsia="Times New Roman" w:hAnsi="Calibri Light" w:cs="Times New Roman"/>
          <w:b/>
          <w:color w:val="323E4F"/>
          <w:spacing w:val="5"/>
          <w:sz w:val="28"/>
          <w:szCs w:val="52"/>
          <w:lang w:val="en-US"/>
        </w:rPr>
        <w:t>Video Consultation Management</w:t>
      </w:r>
      <w:r w:rsidRPr="00D84489">
        <w:rPr>
          <w:rFonts w:ascii="Calibri Light" w:eastAsia="Times New Roman" w:hAnsi="Calibri Light" w:cs="Times New Roman"/>
          <w:b/>
          <w:color w:val="323E4F"/>
          <w:spacing w:val="5"/>
          <w:sz w:val="28"/>
          <w:szCs w:val="52"/>
          <w:lang w:val="en-US"/>
        </w:rPr>
        <w:t>”</w:t>
      </w:r>
    </w:p>
    <w:p w:rsidR="00E336B4" w:rsidRPr="00D84489" w:rsidRDefault="00D84489" w:rsidP="00E336B4">
      <w:pPr>
        <w:pBdr>
          <w:bottom w:val="single" w:sz="8" w:space="4" w:color="5B9BD5"/>
        </w:pBdr>
        <w:spacing w:after="300" w:line="240" w:lineRule="auto"/>
        <w:contextualSpacing/>
        <w:jc w:val="center"/>
        <w:rPr>
          <w:rFonts w:ascii="Calibri Light" w:eastAsia="Times New Roman" w:hAnsi="Calibri Light" w:cs="Times New Roman"/>
          <w:color w:val="323E4F"/>
          <w:spacing w:val="5"/>
          <w:sz w:val="24"/>
          <w:szCs w:val="52"/>
        </w:rPr>
      </w:pPr>
      <w:r w:rsidRPr="00A61EAB">
        <w:rPr>
          <w:rFonts w:ascii="Calibri Light" w:eastAsia="Times New Roman" w:hAnsi="Calibri Light" w:cs="Times New Roman"/>
          <w:color w:val="323E4F"/>
          <w:spacing w:val="5"/>
          <w:sz w:val="24"/>
          <w:szCs w:val="52"/>
        </w:rPr>
        <w:t xml:space="preserve">для </w:t>
      </w:r>
      <w:r w:rsidR="00E336B4">
        <w:rPr>
          <w:rFonts w:ascii="Calibri Light" w:eastAsia="Times New Roman" w:hAnsi="Calibri Light" w:cs="Times New Roman"/>
          <w:color w:val="323E4F"/>
          <w:spacing w:val="5"/>
          <w:sz w:val="24"/>
          <w:szCs w:val="52"/>
        </w:rPr>
        <w:t>сотрудников службы технической поддержки</w:t>
      </w:r>
    </w:p>
    <w:p w:rsidR="00D84489" w:rsidRPr="00FC6837" w:rsidRDefault="00D84489" w:rsidP="00D8448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6"/>
          <w:szCs w:val="26"/>
        </w:rPr>
      </w:pPr>
    </w:p>
    <w:p w:rsidR="00D84489" w:rsidRPr="00FC6837" w:rsidRDefault="00D84489" w:rsidP="00D8448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6"/>
          <w:szCs w:val="26"/>
        </w:rPr>
      </w:pPr>
    </w:p>
    <w:p w:rsidR="00D84489" w:rsidRPr="00FC6837" w:rsidRDefault="00D84489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D84489" w:rsidRPr="00FC6837" w:rsidRDefault="00D84489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A61EAB" w:rsidRPr="00FC6837" w:rsidRDefault="00A61EAB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A61EAB" w:rsidRPr="00FC6837" w:rsidRDefault="00A61EAB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A61EAB" w:rsidRPr="00FC6837" w:rsidRDefault="00A61EAB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A61EAB" w:rsidRPr="00FC6837" w:rsidRDefault="00A61EAB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D84489" w:rsidRPr="00D84489" w:rsidRDefault="00D84489" w:rsidP="00D8448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 w:rsidRPr="00D8448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Содержание:</w:t>
      </w:r>
    </w:p>
    <w:p w:rsidR="00CB53B9" w:rsidRPr="008A40DF" w:rsidRDefault="00CB53B9" w:rsidP="00750238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 w:rsidRPr="008A40DF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1) </w:t>
      </w:r>
      <w:r w:rsidR="00E336B4" w:rsidRPr="00CB53B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Описание</w:t>
      </w:r>
      <w:r w:rsidRPr="008A40DF">
        <w:t xml:space="preserve"> </w:t>
      </w:r>
      <w:r w:rsidRPr="00CB53B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  <w:lang w:val="en-US"/>
        </w:rPr>
        <w:t>Video</w:t>
      </w:r>
      <w:r w:rsidRPr="008A40DF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 </w:t>
      </w:r>
      <w:r w:rsidRPr="00CB53B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  <w:lang w:val="en-US"/>
        </w:rPr>
        <w:t>Consultations</w:t>
      </w:r>
      <w:r w:rsidRPr="008A40DF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 </w:t>
      </w:r>
      <w:r w:rsidRPr="00CB53B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  <w:lang w:val="en-US"/>
        </w:rPr>
        <w:t>Management</w:t>
      </w:r>
    </w:p>
    <w:p w:rsidR="00D84489" w:rsidRPr="00750238" w:rsidRDefault="00750238" w:rsidP="00D8448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 w:rsidRPr="00750238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2</w:t>
      </w:r>
      <w:r w:rsidR="00D84489" w:rsidRPr="00750238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) </w:t>
      </w:r>
      <w:r w:rsidR="00E336B4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Установка</w:t>
      </w:r>
    </w:p>
    <w:p w:rsidR="00D84489" w:rsidRPr="00D84489" w:rsidRDefault="004D6C74" w:rsidP="00D8448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3</w:t>
      </w:r>
      <w:r w:rsidR="00D84489" w:rsidRPr="00D8448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) </w:t>
      </w:r>
      <w:r w:rsidR="00E336B4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Алгоритм работы</w:t>
      </w:r>
    </w:p>
    <w:p w:rsidR="00D84489" w:rsidRDefault="004A7854" w:rsidP="004A7854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4</w:t>
      </w:r>
      <w:r w:rsidR="00D84489" w:rsidRPr="00D8448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) </w:t>
      </w:r>
      <w:r w:rsidR="00E336B4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Устранение неисправностей</w:t>
      </w:r>
    </w:p>
    <w:p w:rsidR="004A7854" w:rsidRDefault="004A7854" w:rsidP="004A7854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</w:p>
    <w:p w:rsidR="004A7854" w:rsidRPr="00750238" w:rsidRDefault="004A7854" w:rsidP="004A7854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</w:p>
    <w:p w:rsidR="0047302B" w:rsidRPr="00225F98" w:rsidRDefault="0047302B" w:rsidP="00225F98">
      <w:pPr>
        <w:pStyle w:val="aa"/>
      </w:pPr>
    </w:p>
    <w:p w:rsidR="0047302B" w:rsidRDefault="0047302B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Pr="00225F98" w:rsidRDefault="00225F98" w:rsidP="00225F98">
      <w:pPr>
        <w:pStyle w:val="aa"/>
      </w:pPr>
    </w:p>
    <w:p w:rsidR="0047302B" w:rsidRPr="00225F98" w:rsidRDefault="0047302B" w:rsidP="00225F98">
      <w:pPr>
        <w:pStyle w:val="aa"/>
      </w:pPr>
    </w:p>
    <w:p w:rsidR="0047302B" w:rsidRDefault="0047302B" w:rsidP="00225F98">
      <w:pPr>
        <w:pStyle w:val="aa"/>
      </w:pPr>
    </w:p>
    <w:p w:rsidR="00750238" w:rsidRDefault="00750238" w:rsidP="00225F98">
      <w:pPr>
        <w:pStyle w:val="aa"/>
      </w:pPr>
    </w:p>
    <w:p w:rsidR="00750238" w:rsidRPr="00225F98" w:rsidRDefault="00750238" w:rsidP="00225F98">
      <w:pPr>
        <w:pStyle w:val="aa"/>
      </w:pPr>
    </w:p>
    <w:p w:rsidR="0047302B" w:rsidRPr="00225F98" w:rsidRDefault="0047302B" w:rsidP="00225F98">
      <w:pPr>
        <w:pStyle w:val="aa"/>
      </w:pPr>
    </w:p>
    <w:p w:rsidR="0047302B" w:rsidRPr="00225F98" w:rsidRDefault="0047302B" w:rsidP="00225F98">
      <w:pPr>
        <w:pStyle w:val="aa"/>
      </w:pPr>
    </w:p>
    <w:p w:rsidR="00D84489" w:rsidRPr="00D84489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 xml:space="preserve">Дата написания: </w:t>
      </w:r>
      <w:r>
        <w:rPr>
          <w:rFonts w:ascii="Calibri" w:eastAsia="Times New Roman" w:hAnsi="Calibri" w:cs="Times New Roman"/>
          <w:i/>
          <w:iCs/>
          <w:color w:val="808080"/>
        </w:rPr>
        <w:t>13</w:t>
      </w:r>
      <w:r w:rsidRPr="00D84489">
        <w:rPr>
          <w:rFonts w:ascii="Calibri" w:eastAsia="Times New Roman" w:hAnsi="Calibri" w:cs="Times New Roman"/>
          <w:i/>
          <w:iCs/>
          <w:color w:val="808080"/>
        </w:rPr>
        <w:t xml:space="preserve"> </w:t>
      </w:r>
      <w:r>
        <w:rPr>
          <w:rFonts w:ascii="Calibri" w:eastAsia="Times New Roman" w:hAnsi="Calibri" w:cs="Times New Roman"/>
          <w:i/>
          <w:iCs/>
          <w:color w:val="808080"/>
        </w:rPr>
        <w:t>июля</w:t>
      </w:r>
      <w:r w:rsidRPr="00D84489">
        <w:rPr>
          <w:rFonts w:ascii="Calibri" w:eastAsia="Times New Roman" w:hAnsi="Calibri" w:cs="Times New Roman"/>
          <w:i/>
          <w:iCs/>
          <w:color w:val="808080"/>
        </w:rPr>
        <w:t xml:space="preserve"> 2017 г.</w:t>
      </w:r>
    </w:p>
    <w:p w:rsidR="00D84489" w:rsidRPr="00D84489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>Автор: Грашкин Павел Павлович</w:t>
      </w:r>
    </w:p>
    <w:p w:rsidR="00D84489" w:rsidRPr="00D84489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>Внутренний телефон: 31-555</w:t>
      </w:r>
    </w:p>
    <w:p w:rsidR="00D84489" w:rsidRPr="00D84489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 xml:space="preserve">Почта: </w:t>
      </w:r>
      <w:r w:rsidRPr="00D84489">
        <w:rPr>
          <w:rFonts w:ascii="Calibri" w:eastAsia="Times New Roman" w:hAnsi="Calibri" w:cs="Times New Roman"/>
          <w:i/>
          <w:color w:val="808080"/>
        </w:rPr>
        <w:t>nn-admin@bzklinika.ru</w:t>
      </w:r>
    </w:p>
    <w:p w:rsidR="00D84489" w:rsidRPr="008A40DF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  <w:lang w:val="en-US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>Версия</w:t>
      </w:r>
      <w:r w:rsidRPr="008A40DF">
        <w:rPr>
          <w:rFonts w:ascii="Calibri" w:eastAsia="Times New Roman" w:hAnsi="Calibri" w:cs="Times New Roman"/>
          <w:i/>
          <w:iCs/>
          <w:color w:val="808080"/>
          <w:lang w:val="en-US"/>
        </w:rPr>
        <w:t xml:space="preserve"> </w:t>
      </w:r>
      <w:r w:rsidRPr="00D84489">
        <w:rPr>
          <w:rFonts w:ascii="Calibri" w:eastAsia="Times New Roman" w:hAnsi="Calibri" w:cs="Times New Roman"/>
          <w:i/>
          <w:iCs/>
          <w:color w:val="808080"/>
        </w:rPr>
        <w:t>программы</w:t>
      </w:r>
      <w:r w:rsidRPr="008A40DF">
        <w:rPr>
          <w:rFonts w:ascii="Calibri" w:eastAsia="Times New Roman" w:hAnsi="Calibri" w:cs="Times New Roman"/>
          <w:i/>
          <w:iCs/>
          <w:color w:val="808080"/>
          <w:lang w:val="en-US"/>
        </w:rPr>
        <w:t xml:space="preserve"> 1.0.0</w:t>
      </w:r>
    </w:p>
    <w:p w:rsidR="00A61EAB" w:rsidRPr="008A40DF" w:rsidRDefault="00A61EAB" w:rsidP="00A61EAB">
      <w:pPr>
        <w:pBdr>
          <w:bottom w:val="single" w:sz="8" w:space="4" w:color="5B9BD5"/>
        </w:pBdr>
        <w:spacing w:after="300" w:line="240" w:lineRule="auto"/>
        <w:contextualSpacing/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</w:pPr>
      <w:r w:rsidRPr="008A40DF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lastRenderedPageBreak/>
        <w:t xml:space="preserve">1) </w:t>
      </w:r>
      <w:r w:rsidR="00CB53B9" w:rsidRPr="00CB53B9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Описание</w:t>
      </w:r>
      <w:r w:rsidR="00CB53B9" w:rsidRPr="008A40DF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t xml:space="preserve"> Video Consultations Management</w:t>
      </w:r>
    </w:p>
    <w:tbl>
      <w:tblPr>
        <w:tblStyle w:val="af4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69"/>
        <w:gridCol w:w="6656"/>
      </w:tblGrid>
      <w:tr w:rsidR="005A2CDE" w:rsidTr="00A61EAB">
        <w:tc>
          <w:tcPr>
            <w:tcW w:w="1969" w:type="dxa"/>
          </w:tcPr>
          <w:p w:rsidR="005A2CDE" w:rsidRDefault="005A2CDE" w:rsidP="005A2CDE">
            <w:pPr>
              <w:pStyle w:val="aa"/>
            </w:pPr>
            <w:r>
              <w:rPr>
                <w:noProof/>
                <w:lang w:eastAsia="ru-RU"/>
              </w:rPr>
              <w:drawing>
                <wp:inline distT="0" distB="0" distL="0" distR="0" wp14:anchorId="45E8D582" wp14:editId="1053B745">
                  <wp:extent cx="1085850" cy="1495425"/>
                  <wp:effectExtent l="0" t="0" r="0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5850" cy="1495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56" w:type="dxa"/>
            <w:vAlign w:val="center"/>
          </w:tcPr>
          <w:p w:rsidR="005A2CDE" w:rsidRDefault="005A2CDE" w:rsidP="00A61EAB">
            <w:pPr>
              <w:pStyle w:val="aa"/>
              <w:jc w:val="center"/>
            </w:pPr>
            <w:r>
              <w:t>Программное обеспечение «</w:t>
            </w:r>
            <w:r>
              <w:rPr>
                <w:lang w:val="en-US"/>
              </w:rPr>
              <w:t>Video</w:t>
            </w:r>
            <w:r w:rsidRPr="00225F98">
              <w:t xml:space="preserve"> </w:t>
            </w:r>
            <w:r>
              <w:rPr>
                <w:lang w:val="en-US"/>
              </w:rPr>
              <w:t>Consultations</w:t>
            </w:r>
            <w:r w:rsidRPr="00225F98">
              <w:t xml:space="preserve"> </w:t>
            </w:r>
            <w:r>
              <w:rPr>
                <w:lang w:val="en-US"/>
              </w:rPr>
              <w:t>Management</w:t>
            </w:r>
            <w:r>
              <w:t>» предназначено для управления видеоконсультациями в разделе телемедицины для пациентов, которые обращаются в контакт-центр.</w:t>
            </w:r>
          </w:p>
          <w:p w:rsidR="005A2CDE" w:rsidRDefault="005A2CDE" w:rsidP="00A61EAB">
            <w:pPr>
              <w:pStyle w:val="aa"/>
              <w:jc w:val="center"/>
            </w:pPr>
          </w:p>
        </w:tc>
      </w:tr>
    </w:tbl>
    <w:p w:rsidR="005A2CDE" w:rsidRDefault="00225F98" w:rsidP="00225F98">
      <w:pPr>
        <w:pStyle w:val="aa"/>
      </w:pPr>
      <w:r>
        <w:t>Основной экран программы содержит инф</w:t>
      </w:r>
      <w:r w:rsidR="00FC6837">
        <w:t>ормацию о созданных консультациях</w:t>
      </w:r>
      <w:r>
        <w:t xml:space="preserve">. Список обновляется автоматически раз в минуту. При необходимости </w:t>
      </w:r>
      <w:r w:rsidR="005A2CDE">
        <w:t>можно обновить вручную,</w:t>
      </w:r>
      <w:r>
        <w:t xml:space="preserve"> нажав кнопку «</w:t>
      </w:r>
      <w:r w:rsidRPr="00A61EAB">
        <w:rPr>
          <w:b/>
        </w:rPr>
        <w:t>Обновить</w:t>
      </w:r>
      <w:r>
        <w:t>»</w:t>
      </w:r>
      <w:r w:rsidR="005A2CDE">
        <w:t>.</w:t>
      </w:r>
    </w:p>
    <w:p w:rsidR="00876D1B" w:rsidRDefault="005A2CDE" w:rsidP="00225F98">
      <w:pPr>
        <w:pStyle w:val="aa"/>
      </w:pPr>
      <w:r>
        <w:t>Так же из основного экрана программы можно создать новую видеоконсультацию, удалить имеющиеся, скопировать ссылку для подключения, отправить ссылку пациенту.</w:t>
      </w:r>
    </w:p>
    <w:p w:rsidR="00FE5961" w:rsidRDefault="00FE5961" w:rsidP="00876D1B">
      <w:pPr>
        <w:pStyle w:val="aa"/>
        <w:jc w:val="center"/>
      </w:pPr>
    </w:p>
    <w:p w:rsidR="00362EDA" w:rsidRDefault="005A2CDE" w:rsidP="00876D1B">
      <w:pPr>
        <w:pStyle w:val="aa"/>
        <w:jc w:val="center"/>
      </w:pPr>
      <w:r w:rsidRPr="00225F98">
        <w:rPr>
          <w:noProof/>
          <w:lang w:eastAsia="ru-RU"/>
        </w:rPr>
        <w:drawing>
          <wp:inline distT="0" distB="0" distL="0" distR="0" wp14:anchorId="0B18B47C" wp14:editId="4DD0C0FA">
            <wp:extent cx="5666667" cy="6647619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66667" cy="6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1EAB" w:rsidRPr="00A61EAB" w:rsidRDefault="00A61EAB" w:rsidP="00A61EAB">
      <w:pPr>
        <w:pBdr>
          <w:bottom w:val="single" w:sz="8" w:space="4" w:color="5B9BD5"/>
        </w:pBdr>
        <w:spacing w:after="300" w:line="240" w:lineRule="auto"/>
        <w:contextualSpacing/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</w:pPr>
      <w:r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lastRenderedPageBreak/>
        <w:t xml:space="preserve">2) </w:t>
      </w:r>
      <w:r w:rsidR="004D6C74" w:rsidRPr="004D6C74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Установка</w:t>
      </w:r>
    </w:p>
    <w:p w:rsidR="004D6C74" w:rsidRDefault="004D6C74" w:rsidP="00876D1B">
      <w:pPr>
        <w:pStyle w:val="aa"/>
      </w:pPr>
      <w:r>
        <w:t>Дистрибутив программы состоит из следующих файлов:</w:t>
      </w:r>
    </w:p>
    <w:p w:rsidR="004D6C74" w:rsidRDefault="004D6C74" w:rsidP="004D6C74">
      <w:pPr>
        <w:pStyle w:val="aa"/>
        <w:jc w:val="center"/>
      </w:pPr>
      <w:r>
        <w:rPr>
          <w:noProof/>
          <w:lang w:eastAsia="ru-RU"/>
        </w:rPr>
        <w:drawing>
          <wp:inline distT="0" distB="0" distL="0" distR="0" wp14:anchorId="274FFDCE" wp14:editId="447D28C4">
            <wp:extent cx="4714875" cy="16287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854" w:rsidRDefault="004D6C74" w:rsidP="004A7854">
      <w:pPr>
        <w:pStyle w:val="aa"/>
      </w:pPr>
      <w:r>
        <w:t xml:space="preserve">Достаточно скопировать эти файлы на целевую машину, после чего можно запускать </w:t>
      </w:r>
      <w:proofErr w:type="spellStart"/>
      <w:r w:rsidRPr="004D6C74">
        <w:t>Video</w:t>
      </w:r>
      <w:proofErr w:type="spellEnd"/>
      <w:r w:rsidRPr="004D6C74">
        <w:t xml:space="preserve"> </w:t>
      </w:r>
      <w:proofErr w:type="spellStart"/>
      <w:r w:rsidRPr="004D6C74">
        <w:t>Consultations</w:t>
      </w:r>
      <w:proofErr w:type="spellEnd"/>
      <w:r w:rsidRPr="004D6C74">
        <w:t xml:space="preserve"> Management.exe</w:t>
      </w:r>
      <w:r>
        <w:t>.</w:t>
      </w:r>
      <w:r w:rsidR="004A7854" w:rsidRPr="004A7854">
        <w:t xml:space="preserve"> </w:t>
      </w:r>
    </w:p>
    <w:p w:rsidR="004A7854" w:rsidRDefault="004A7854" w:rsidP="004A7854">
      <w:pPr>
        <w:pStyle w:val="aa"/>
      </w:pPr>
    </w:p>
    <w:p w:rsidR="004A7854" w:rsidRDefault="004A7854" w:rsidP="004A7854">
      <w:pPr>
        <w:pStyle w:val="aa"/>
      </w:pPr>
      <w:r>
        <w:t>Требования для работы:</w:t>
      </w:r>
    </w:p>
    <w:p w:rsidR="004A7854" w:rsidRPr="004D6C74" w:rsidRDefault="004A7854" w:rsidP="004A7854">
      <w:pPr>
        <w:pStyle w:val="aa"/>
        <w:numPr>
          <w:ilvl w:val="0"/>
          <w:numId w:val="6"/>
        </w:numPr>
      </w:pPr>
      <w:r>
        <w:t xml:space="preserve">Установленный </w:t>
      </w:r>
      <w:r w:rsidRPr="004D6C74">
        <w:t>.</w:t>
      </w:r>
      <w:r>
        <w:rPr>
          <w:lang w:val="en-US"/>
        </w:rPr>
        <w:t>Net</w:t>
      </w:r>
      <w:r w:rsidRPr="004D6C74">
        <w:t xml:space="preserve"> 4.5.2</w:t>
      </w:r>
    </w:p>
    <w:p w:rsidR="004A7854" w:rsidRDefault="004A7854" w:rsidP="004A7854">
      <w:pPr>
        <w:pStyle w:val="aa"/>
        <w:numPr>
          <w:ilvl w:val="0"/>
          <w:numId w:val="6"/>
        </w:numPr>
      </w:pPr>
      <w:r>
        <w:t>Подключение к сети интернет</w:t>
      </w:r>
    </w:p>
    <w:p w:rsidR="00DA7A61" w:rsidRDefault="00DA7A61" w:rsidP="004A7854">
      <w:pPr>
        <w:pStyle w:val="aa"/>
      </w:pPr>
    </w:p>
    <w:p w:rsidR="00DA7A61" w:rsidRDefault="00DA7A61" w:rsidP="00225F98">
      <w:pPr>
        <w:pStyle w:val="aa"/>
      </w:pPr>
    </w:p>
    <w:p w:rsidR="00744B4B" w:rsidRPr="00662ABB" w:rsidRDefault="00744B4B" w:rsidP="00744B4B">
      <w:pPr>
        <w:pBdr>
          <w:bottom w:val="single" w:sz="8" w:space="4" w:color="5B9BD5"/>
        </w:pBdr>
        <w:spacing w:after="300" w:line="240" w:lineRule="auto"/>
        <w:contextualSpacing/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</w:pPr>
      <w:r w:rsidRPr="00662ABB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t xml:space="preserve">3) </w:t>
      </w:r>
      <w:r w:rsidR="004D6C74" w:rsidRPr="004D6C74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Алгоритм</w:t>
      </w:r>
      <w:r w:rsidR="004D6C74" w:rsidRPr="00662ABB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t xml:space="preserve"> </w:t>
      </w:r>
      <w:r w:rsidR="004D6C74" w:rsidRPr="004D6C74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работы</w:t>
      </w:r>
    </w:p>
    <w:p w:rsidR="001016C7" w:rsidRDefault="004A7854" w:rsidP="00DA7A61">
      <w:pPr>
        <w:pStyle w:val="aa"/>
        <w:jc w:val="center"/>
      </w:pPr>
      <w:r>
        <w:object w:dxaOrig="9646" w:dyaOrig="6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34.5pt" o:ole="">
            <v:imagedata r:id="rId11" o:title=""/>
          </v:shape>
          <o:OLEObject Type="Embed" ProgID="Visio.Drawing.15" ShapeID="_x0000_i1025" DrawAspect="Content" ObjectID="_1561465993" r:id="rId12"/>
        </w:object>
      </w:r>
    </w:p>
    <w:p w:rsidR="00DA7A61" w:rsidRDefault="00DA7A61" w:rsidP="00DA7A61">
      <w:pPr>
        <w:pStyle w:val="aa"/>
        <w:jc w:val="center"/>
      </w:pPr>
    </w:p>
    <w:p w:rsidR="004A7854" w:rsidRDefault="004A7854" w:rsidP="00DA7A61">
      <w:pPr>
        <w:pStyle w:val="aa"/>
      </w:pPr>
    </w:p>
    <w:p w:rsidR="004A7854" w:rsidRDefault="004A7854" w:rsidP="00DA7A61">
      <w:pPr>
        <w:pStyle w:val="aa"/>
      </w:pPr>
    </w:p>
    <w:p w:rsidR="004A7854" w:rsidRDefault="004A7854" w:rsidP="00DA7A61">
      <w:pPr>
        <w:pStyle w:val="aa"/>
      </w:pPr>
    </w:p>
    <w:p w:rsidR="004A7854" w:rsidRDefault="004A7854" w:rsidP="00DA7A61">
      <w:pPr>
        <w:pStyle w:val="aa"/>
      </w:pPr>
    </w:p>
    <w:p w:rsidR="004A7854" w:rsidRDefault="004A7854" w:rsidP="00DA7A61">
      <w:pPr>
        <w:pStyle w:val="aa"/>
      </w:pPr>
    </w:p>
    <w:p w:rsidR="00744B4B" w:rsidRPr="00744B4B" w:rsidRDefault="00744B4B" w:rsidP="00744B4B">
      <w:pPr>
        <w:pBdr>
          <w:bottom w:val="single" w:sz="8" w:space="4" w:color="5B9BD5"/>
        </w:pBdr>
        <w:spacing w:after="300" w:line="240" w:lineRule="auto"/>
        <w:contextualSpacing/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</w:pPr>
      <w:r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lastRenderedPageBreak/>
        <w:t>4</w:t>
      </w:r>
      <w:r w:rsidRPr="00744B4B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 xml:space="preserve">) </w:t>
      </w:r>
      <w:r w:rsidR="004A7854" w:rsidRPr="004A7854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Устранение неисправностей</w:t>
      </w:r>
    </w:p>
    <w:p w:rsidR="00D84489" w:rsidRDefault="004A7854" w:rsidP="004A7854">
      <w:pPr>
        <w:pStyle w:val="aa"/>
        <w:numPr>
          <w:ilvl w:val="0"/>
          <w:numId w:val="7"/>
        </w:numPr>
      </w:pPr>
      <w:r>
        <w:t>Для корректной работы требуется наличие выхода в сеть интернет.</w:t>
      </w:r>
    </w:p>
    <w:p w:rsidR="004A7854" w:rsidRDefault="008A40DF" w:rsidP="004A7854">
      <w:pPr>
        <w:pStyle w:val="aa"/>
        <w:numPr>
          <w:ilvl w:val="0"/>
          <w:numId w:val="7"/>
        </w:numPr>
      </w:pPr>
      <w:r>
        <w:t>При появлении</w:t>
      </w:r>
      <w:bookmarkStart w:id="0" w:name="_GoBack"/>
      <w:bookmarkEnd w:id="0"/>
      <w:r>
        <w:t xml:space="preserve"> различных ошибок</w:t>
      </w:r>
      <w:r w:rsidR="004A7854">
        <w:t xml:space="preserve"> при работе с видеоконсультациями требуется проверить работоспособность сервера </w:t>
      </w:r>
      <w:r w:rsidR="004A7854">
        <w:rPr>
          <w:lang w:val="en-US"/>
        </w:rPr>
        <w:t>TrueConf</w:t>
      </w:r>
      <w:r w:rsidR="004A7854">
        <w:t>.</w:t>
      </w:r>
    </w:p>
    <w:p w:rsidR="004A7854" w:rsidRDefault="004A7854" w:rsidP="004A7854">
      <w:pPr>
        <w:pStyle w:val="aa"/>
        <w:numPr>
          <w:ilvl w:val="0"/>
          <w:numId w:val="7"/>
        </w:numPr>
      </w:pPr>
      <w:r>
        <w:t xml:space="preserve">Программа использует для подключения адрес </w:t>
      </w:r>
      <w:hyperlink r:id="rId13" w:history="1">
        <w:r w:rsidRPr="00664BBA">
          <w:rPr>
            <w:rStyle w:val="af9"/>
            <w:b/>
          </w:rPr>
          <w:t>https://portal2.bzklinika.ru/</w:t>
        </w:r>
      </w:hyperlink>
      <w:r>
        <w:rPr>
          <w:b/>
        </w:rPr>
        <w:t xml:space="preserve"> </w:t>
      </w:r>
      <w:r>
        <w:t xml:space="preserve">и секретный ключ, начинающийся на </w:t>
      </w:r>
      <w:r w:rsidRPr="004A7854">
        <w:t>46fVt9rjbee:yXMJ</w:t>
      </w:r>
      <w:r>
        <w:t>…, в случае смены этих значений необходимо изменить настройки в программе.</w:t>
      </w:r>
    </w:p>
    <w:p w:rsidR="004A7854" w:rsidRDefault="004A7854" w:rsidP="004A7854">
      <w:pPr>
        <w:pStyle w:val="aa"/>
        <w:numPr>
          <w:ilvl w:val="0"/>
          <w:numId w:val="7"/>
        </w:numPr>
      </w:pPr>
      <w:r>
        <w:t xml:space="preserve">Отправка СМС происходит через отправку письма с почты </w:t>
      </w:r>
      <w:hyperlink r:id="rId14" w:history="1">
        <w:r w:rsidRPr="00664BBA">
          <w:rPr>
            <w:rStyle w:val="af9"/>
            <w:lang w:val="en-US"/>
          </w:rPr>
          <w:t>donotreply</w:t>
        </w:r>
        <w:r w:rsidRPr="004A7854">
          <w:rPr>
            <w:rStyle w:val="af9"/>
          </w:rPr>
          <w:t>@</w:t>
        </w:r>
        <w:r w:rsidRPr="00664BBA">
          <w:rPr>
            <w:rStyle w:val="af9"/>
            <w:lang w:val="en-US"/>
          </w:rPr>
          <w:t>bzklinika</w:t>
        </w:r>
        <w:r w:rsidRPr="004A7854">
          <w:rPr>
            <w:rStyle w:val="af9"/>
          </w:rPr>
          <w:t>.</w:t>
        </w:r>
        <w:r w:rsidRPr="00664BBA">
          <w:rPr>
            <w:rStyle w:val="af9"/>
            <w:lang w:val="en-US"/>
          </w:rPr>
          <w:t>ru</w:t>
        </w:r>
      </w:hyperlink>
      <w:r w:rsidRPr="004A7854">
        <w:t xml:space="preserve"> </w:t>
      </w:r>
      <w:r>
        <w:t xml:space="preserve">на адрес </w:t>
      </w:r>
      <w:hyperlink r:id="rId15" w:history="1">
        <w:r w:rsidRPr="00664BBA">
          <w:rPr>
            <w:rStyle w:val="af9"/>
            <w:lang w:val="en-US"/>
          </w:rPr>
          <w:t>msg</w:t>
        </w:r>
        <w:r w:rsidRPr="004A7854">
          <w:rPr>
            <w:rStyle w:val="af9"/>
          </w:rPr>
          <w:t>@</w:t>
        </w:r>
        <w:r w:rsidRPr="00664BBA">
          <w:rPr>
            <w:rStyle w:val="af9"/>
            <w:lang w:val="en-US"/>
          </w:rPr>
          <w:t>bzklinika</w:t>
        </w:r>
        <w:r w:rsidRPr="004A7854">
          <w:rPr>
            <w:rStyle w:val="af9"/>
          </w:rPr>
          <w:t>.</w:t>
        </w:r>
        <w:proofErr w:type="spellStart"/>
        <w:r w:rsidRPr="00664BBA">
          <w:rPr>
            <w:rStyle w:val="af9"/>
            <w:lang w:val="en-US"/>
          </w:rPr>
          <w:t>ru</w:t>
        </w:r>
        <w:proofErr w:type="spellEnd"/>
      </w:hyperlink>
      <w:r w:rsidRPr="004A7854">
        <w:t xml:space="preserve">, </w:t>
      </w:r>
      <w:r>
        <w:t xml:space="preserve">в случае ошибок с отправкой СМС следует проверить </w:t>
      </w:r>
      <w:proofErr w:type="spellStart"/>
      <w:r>
        <w:t>рабоспособность</w:t>
      </w:r>
      <w:proofErr w:type="spellEnd"/>
      <w:r>
        <w:t xml:space="preserve"> указанных почтовых ящиков и так же сервис для обработки писем и транслирования их через СМС.</w:t>
      </w:r>
    </w:p>
    <w:p w:rsidR="004A7854" w:rsidRPr="004A7854" w:rsidRDefault="004A7854" w:rsidP="004A7854">
      <w:pPr>
        <w:pStyle w:val="aa"/>
        <w:numPr>
          <w:ilvl w:val="0"/>
          <w:numId w:val="7"/>
        </w:numPr>
      </w:pPr>
      <w:r>
        <w:t>Если устранить проблему не удалось, рекомендуется обратиться в отдел бизнес-анализа или технической поддержки бизнес-приложений.</w:t>
      </w:r>
    </w:p>
    <w:sectPr w:rsidR="004A7854" w:rsidRPr="004A7854" w:rsidSect="00876D1B">
      <w:footerReference w:type="default" r:id="rId16"/>
      <w:pgSz w:w="11906" w:h="16838"/>
      <w:pgMar w:top="567" w:right="850" w:bottom="709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4B6B" w:rsidRDefault="00E84B6B" w:rsidP="00876D1B">
      <w:pPr>
        <w:spacing w:after="0" w:line="240" w:lineRule="auto"/>
      </w:pPr>
      <w:r>
        <w:separator/>
      </w:r>
    </w:p>
  </w:endnote>
  <w:endnote w:type="continuationSeparator" w:id="0">
    <w:p w:rsidR="00E84B6B" w:rsidRDefault="00E84B6B" w:rsidP="00876D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88118698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876D1B" w:rsidRDefault="00876D1B">
            <w:pPr>
              <w:pStyle w:val="af7"/>
            </w:pPr>
            <w:r>
              <w:t xml:space="preserve">Страница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40DF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из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40DF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76D1B" w:rsidRDefault="00876D1B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4B6B" w:rsidRDefault="00E84B6B" w:rsidP="00876D1B">
      <w:pPr>
        <w:spacing w:after="0" w:line="240" w:lineRule="auto"/>
      </w:pPr>
      <w:r>
        <w:separator/>
      </w:r>
    </w:p>
  </w:footnote>
  <w:footnote w:type="continuationSeparator" w:id="0">
    <w:p w:rsidR="00E84B6B" w:rsidRDefault="00E84B6B" w:rsidP="00876D1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C12C59"/>
    <w:multiLevelType w:val="hybridMultilevel"/>
    <w:tmpl w:val="046E5C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5907B4"/>
    <w:multiLevelType w:val="hybridMultilevel"/>
    <w:tmpl w:val="03D67E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D46F9C"/>
    <w:multiLevelType w:val="hybridMultilevel"/>
    <w:tmpl w:val="FE34D7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F70E1B"/>
    <w:multiLevelType w:val="hybridMultilevel"/>
    <w:tmpl w:val="12EA00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98345A"/>
    <w:multiLevelType w:val="hybridMultilevel"/>
    <w:tmpl w:val="3476E7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5832DC"/>
    <w:multiLevelType w:val="hybridMultilevel"/>
    <w:tmpl w:val="C884EF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086931"/>
    <w:multiLevelType w:val="hybridMultilevel"/>
    <w:tmpl w:val="710EB0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16C7"/>
    <w:rsid w:val="001016C7"/>
    <w:rsid w:val="001E61BB"/>
    <w:rsid w:val="00225F98"/>
    <w:rsid w:val="0028123D"/>
    <w:rsid w:val="002F2F30"/>
    <w:rsid w:val="0047302B"/>
    <w:rsid w:val="004A7854"/>
    <w:rsid w:val="004D0269"/>
    <w:rsid w:val="004D6C74"/>
    <w:rsid w:val="005A2CDE"/>
    <w:rsid w:val="00661D7D"/>
    <w:rsid w:val="00662ABB"/>
    <w:rsid w:val="00744B4B"/>
    <w:rsid w:val="00750238"/>
    <w:rsid w:val="00876D1B"/>
    <w:rsid w:val="008A40DF"/>
    <w:rsid w:val="00914770"/>
    <w:rsid w:val="00A61EAB"/>
    <w:rsid w:val="00A729C4"/>
    <w:rsid w:val="00CB53B9"/>
    <w:rsid w:val="00D725FC"/>
    <w:rsid w:val="00D84489"/>
    <w:rsid w:val="00DA7A61"/>
    <w:rsid w:val="00E13B8B"/>
    <w:rsid w:val="00E336B4"/>
    <w:rsid w:val="00E84B6B"/>
    <w:rsid w:val="00EA3FD3"/>
    <w:rsid w:val="00F259EC"/>
    <w:rsid w:val="00FC6837"/>
    <w:rsid w:val="00FE5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0E8AA1"/>
  <w15:chartTrackingRefBased/>
  <w15:docId w15:val="{801A378C-3F1A-49DE-8B2E-B182ED6611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5F98"/>
  </w:style>
  <w:style w:type="paragraph" w:styleId="1">
    <w:name w:val="heading 1"/>
    <w:basedOn w:val="a"/>
    <w:next w:val="a"/>
    <w:link w:val="10"/>
    <w:uiPriority w:val="9"/>
    <w:qFormat/>
    <w:rsid w:val="00225F9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25F9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25F9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25F9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25F9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25F9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25F9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25F9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25F9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25F9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25F9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25F9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25F9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225F98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225F9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225F9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225F9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225F9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225F9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225F9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225F9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Subtitle"/>
    <w:basedOn w:val="a"/>
    <w:next w:val="a"/>
    <w:link w:val="a7"/>
    <w:uiPriority w:val="11"/>
    <w:qFormat/>
    <w:rsid w:val="00225F9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7">
    <w:name w:val="Подзаголовок Знак"/>
    <w:basedOn w:val="a0"/>
    <w:link w:val="a6"/>
    <w:uiPriority w:val="11"/>
    <w:rsid w:val="00225F98"/>
    <w:rPr>
      <w:rFonts w:eastAsiaTheme="minorEastAsia"/>
      <w:color w:val="5A5A5A" w:themeColor="text1" w:themeTint="A5"/>
      <w:spacing w:val="15"/>
    </w:rPr>
  </w:style>
  <w:style w:type="character" w:styleId="a8">
    <w:name w:val="Strong"/>
    <w:basedOn w:val="a0"/>
    <w:uiPriority w:val="22"/>
    <w:qFormat/>
    <w:rsid w:val="00225F98"/>
    <w:rPr>
      <w:b/>
      <w:bCs/>
    </w:rPr>
  </w:style>
  <w:style w:type="character" w:styleId="a9">
    <w:name w:val="Emphasis"/>
    <w:basedOn w:val="a0"/>
    <w:uiPriority w:val="20"/>
    <w:qFormat/>
    <w:rsid w:val="00225F98"/>
    <w:rPr>
      <w:i/>
      <w:iCs/>
    </w:rPr>
  </w:style>
  <w:style w:type="paragraph" w:styleId="aa">
    <w:name w:val="No Spacing"/>
    <w:uiPriority w:val="1"/>
    <w:qFormat/>
    <w:rsid w:val="00225F98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225F98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225F98"/>
    <w:rPr>
      <w:i/>
      <w:iCs/>
      <w:color w:val="404040" w:themeColor="text1" w:themeTint="BF"/>
    </w:rPr>
  </w:style>
  <w:style w:type="paragraph" w:styleId="ab">
    <w:name w:val="Intense Quote"/>
    <w:basedOn w:val="a"/>
    <w:next w:val="a"/>
    <w:link w:val="ac"/>
    <w:uiPriority w:val="30"/>
    <w:qFormat/>
    <w:rsid w:val="00225F9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c">
    <w:name w:val="Выделенная цитата Знак"/>
    <w:basedOn w:val="a0"/>
    <w:link w:val="ab"/>
    <w:uiPriority w:val="30"/>
    <w:rsid w:val="00225F98"/>
    <w:rPr>
      <w:i/>
      <w:iCs/>
      <w:color w:val="5B9BD5" w:themeColor="accent1"/>
    </w:rPr>
  </w:style>
  <w:style w:type="character" w:styleId="ad">
    <w:name w:val="Subtle Emphasis"/>
    <w:basedOn w:val="a0"/>
    <w:uiPriority w:val="19"/>
    <w:qFormat/>
    <w:rsid w:val="00225F98"/>
    <w:rPr>
      <w:i/>
      <w:iCs/>
      <w:color w:val="404040" w:themeColor="text1" w:themeTint="BF"/>
    </w:rPr>
  </w:style>
  <w:style w:type="character" w:styleId="ae">
    <w:name w:val="Intense Emphasis"/>
    <w:basedOn w:val="a0"/>
    <w:uiPriority w:val="21"/>
    <w:qFormat/>
    <w:rsid w:val="00225F98"/>
    <w:rPr>
      <w:i/>
      <w:iCs/>
      <w:color w:val="5B9BD5" w:themeColor="accent1"/>
    </w:rPr>
  </w:style>
  <w:style w:type="character" w:styleId="af">
    <w:name w:val="Subtle Reference"/>
    <w:basedOn w:val="a0"/>
    <w:uiPriority w:val="31"/>
    <w:qFormat/>
    <w:rsid w:val="00225F98"/>
    <w:rPr>
      <w:smallCaps/>
      <w:color w:val="5A5A5A" w:themeColor="text1" w:themeTint="A5"/>
    </w:rPr>
  </w:style>
  <w:style w:type="character" w:styleId="af0">
    <w:name w:val="Intense Reference"/>
    <w:basedOn w:val="a0"/>
    <w:uiPriority w:val="32"/>
    <w:qFormat/>
    <w:rsid w:val="00225F98"/>
    <w:rPr>
      <w:b/>
      <w:bCs/>
      <w:smallCaps/>
      <w:color w:val="5B9BD5" w:themeColor="accent1"/>
      <w:spacing w:val="5"/>
    </w:rPr>
  </w:style>
  <w:style w:type="character" w:styleId="af1">
    <w:name w:val="Book Title"/>
    <w:basedOn w:val="a0"/>
    <w:uiPriority w:val="33"/>
    <w:qFormat/>
    <w:rsid w:val="00225F98"/>
    <w:rPr>
      <w:b/>
      <w:bCs/>
      <w:i/>
      <w:iCs/>
      <w:spacing w:val="5"/>
    </w:rPr>
  </w:style>
  <w:style w:type="paragraph" w:styleId="af2">
    <w:name w:val="TOC Heading"/>
    <w:basedOn w:val="1"/>
    <w:next w:val="a"/>
    <w:uiPriority w:val="39"/>
    <w:semiHidden/>
    <w:unhideWhenUsed/>
    <w:qFormat/>
    <w:rsid w:val="00225F98"/>
    <w:pPr>
      <w:outlineLvl w:val="9"/>
    </w:pPr>
  </w:style>
  <w:style w:type="paragraph" w:styleId="af3">
    <w:name w:val="List Paragraph"/>
    <w:basedOn w:val="a"/>
    <w:uiPriority w:val="34"/>
    <w:qFormat/>
    <w:rsid w:val="0047302B"/>
    <w:pPr>
      <w:ind w:left="720"/>
      <w:contextualSpacing/>
    </w:pPr>
  </w:style>
  <w:style w:type="table" w:styleId="af4">
    <w:name w:val="Table Grid"/>
    <w:basedOn w:val="a1"/>
    <w:uiPriority w:val="39"/>
    <w:rsid w:val="005A2C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header"/>
    <w:basedOn w:val="a"/>
    <w:link w:val="af6"/>
    <w:uiPriority w:val="99"/>
    <w:unhideWhenUsed/>
    <w:rsid w:val="00876D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876D1B"/>
  </w:style>
  <w:style w:type="paragraph" w:styleId="af7">
    <w:name w:val="footer"/>
    <w:basedOn w:val="a"/>
    <w:link w:val="af8"/>
    <w:uiPriority w:val="99"/>
    <w:unhideWhenUsed/>
    <w:rsid w:val="00876D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876D1B"/>
  </w:style>
  <w:style w:type="character" w:styleId="af9">
    <w:name w:val="Hyperlink"/>
    <w:basedOn w:val="a0"/>
    <w:uiPriority w:val="99"/>
    <w:unhideWhenUsed/>
    <w:rsid w:val="004A785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portal2.bzklinika.ru/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yperlink" Target="mailto:msg@bzklinika.ru" TargetMode="Externa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mailto:donotreply@bzklinika.ru" TargetMode="External"/></Relationships>
</file>

<file path=word/theme/theme1.xml><?xml version="1.0" encoding="utf-8"?>
<a:theme xmlns:a="http://schemas.openxmlformats.org/drawingml/2006/main" name="ТемаИнструкция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8AA239-5B15-4A3F-B03F-8899BC5AD0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4</Pages>
  <Words>328</Words>
  <Characters>1873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SSU-ADMIN-1</Company>
  <LinksUpToDate>false</LinksUpToDate>
  <CharactersWithSpaces>2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ашкин Павел Павлович</dc:creator>
  <cp:keywords/>
  <dc:description/>
  <cp:lastModifiedBy>Грашкин Павел Павлович</cp:lastModifiedBy>
  <cp:revision>8</cp:revision>
  <cp:lastPrinted>2017-07-13T12:12:00Z</cp:lastPrinted>
  <dcterms:created xsi:type="dcterms:W3CDTF">2017-07-13T07:28:00Z</dcterms:created>
  <dcterms:modified xsi:type="dcterms:W3CDTF">2017-07-13T12:47:00Z</dcterms:modified>
</cp:coreProperties>
</file>